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252FBB33" w14:textId="3A7F8163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41341BD4" w:rsidR="00490541" w:rsidRDefault="00C766B7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AF</w:t>
      </w:r>
      <w:r w:rsidR="00A538FD">
        <w:rPr>
          <w:b w:val="0"/>
          <w:color w:val="000000" w:themeColor="text1"/>
          <w:sz w:val="28"/>
          <w:szCs w:val="28"/>
        </w:rPr>
        <w:t>011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1F5A39">
        <w:rPr>
          <w:rFonts w:ascii="Calibri" w:hAnsi="Calibri" w:cs="Calibri"/>
          <w:color w:val="222222"/>
          <w:shd w:val="clear" w:color="auto" w:fill="FFFFFF"/>
        </w:rPr>
        <w:t>Valor de rescate</w:t>
      </w:r>
      <w:r w:rsidR="00F6761F">
        <w:rPr>
          <w:rFonts w:ascii="Calibri" w:hAnsi="Calibri" w:cs="Calibri"/>
          <w:color w:val="222222"/>
          <w:shd w:val="clear" w:color="auto" w:fill="FFFFFF"/>
        </w:rPr>
        <w:t xml:space="preserve"> 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51EA4E62" w14:textId="7D5029A2" w:rsidR="00864379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2508514" w:history="1">
            <w:r w:rsidR="00864379" w:rsidRPr="0023240E">
              <w:rPr>
                <w:rStyle w:val="Hipervnculo"/>
                <w:rFonts w:cs="Arial"/>
                <w:noProof/>
              </w:rPr>
              <w:t>1.</w:t>
            </w:r>
            <w:r w:rsidR="0086437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64379" w:rsidRPr="0023240E">
              <w:rPr>
                <w:rStyle w:val="Hipervnculo"/>
                <w:rFonts w:cs="Arial"/>
                <w:noProof/>
              </w:rPr>
              <w:t>Caso de Uso: Afectación.</w:t>
            </w:r>
            <w:r w:rsidR="00864379">
              <w:rPr>
                <w:noProof/>
                <w:webHidden/>
              </w:rPr>
              <w:tab/>
            </w:r>
            <w:r w:rsidR="00864379">
              <w:rPr>
                <w:noProof/>
                <w:webHidden/>
              </w:rPr>
              <w:fldChar w:fldCharType="begin"/>
            </w:r>
            <w:r w:rsidR="00864379">
              <w:rPr>
                <w:noProof/>
                <w:webHidden/>
              </w:rPr>
              <w:instrText xml:space="preserve"> PAGEREF _Toc82508514 \h </w:instrText>
            </w:r>
            <w:r w:rsidR="00864379">
              <w:rPr>
                <w:noProof/>
                <w:webHidden/>
              </w:rPr>
            </w:r>
            <w:r w:rsidR="00864379">
              <w:rPr>
                <w:noProof/>
                <w:webHidden/>
              </w:rPr>
              <w:fldChar w:fldCharType="separate"/>
            </w:r>
            <w:r w:rsidR="00DD3E82">
              <w:rPr>
                <w:noProof/>
                <w:webHidden/>
              </w:rPr>
              <w:t>3</w:t>
            </w:r>
            <w:r w:rsidR="00864379">
              <w:rPr>
                <w:noProof/>
                <w:webHidden/>
              </w:rPr>
              <w:fldChar w:fldCharType="end"/>
            </w:r>
          </w:hyperlink>
        </w:p>
        <w:p w14:paraId="24CDE2BD" w14:textId="312E564F" w:rsidR="00864379" w:rsidRDefault="00406C04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515" w:history="1">
            <w:r w:rsidR="00864379" w:rsidRPr="0023240E">
              <w:rPr>
                <w:rStyle w:val="Hipervnculo"/>
                <w:rFonts w:cs="Arial"/>
                <w:noProof/>
              </w:rPr>
              <w:t>2.</w:t>
            </w:r>
            <w:r w:rsidR="0086437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64379" w:rsidRPr="0023240E">
              <w:rPr>
                <w:rStyle w:val="Hipervnculo"/>
                <w:rFonts w:cs="Arial"/>
                <w:noProof/>
              </w:rPr>
              <w:t>Descripción.</w:t>
            </w:r>
            <w:r w:rsidR="00864379">
              <w:rPr>
                <w:noProof/>
                <w:webHidden/>
              </w:rPr>
              <w:tab/>
            </w:r>
            <w:r w:rsidR="00864379">
              <w:rPr>
                <w:noProof/>
                <w:webHidden/>
              </w:rPr>
              <w:fldChar w:fldCharType="begin"/>
            </w:r>
            <w:r w:rsidR="00864379">
              <w:rPr>
                <w:noProof/>
                <w:webHidden/>
              </w:rPr>
              <w:instrText xml:space="preserve"> PAGEREF _Toc82508515 \h </w:instrText>
            </w:r>
            <w:r w:rsidR="00864379">
              <w:rPr>
                <w:noProof/>
                <w:webHidden/>
              </w:rPr>
            </w:r>
            <w:r w:rsidR="00864379">
              <w:rPr>
                <w:noProof/>
                <w:webHidden/>
              </w:rPr>
              <w:fldChar w:fldCharType="separate"/>
            </w:r>
            <w:r w:rsidR="00DD3E82">
              <w:rPr>
                <w:noProof/>
                <w:webHidden/>
              </w:rPr>
              <w:t>3</w:t>
            </w:r>
            <w:r w:rsidR="00864379">
              <w:rPr>
                <w:noProof/>
                <w:webHidden/>
              </w:rPr>
              <w:fldChar w:fldCharType="end"/>
            </w:r>
          </w:hyperlink>
        </w:p>
        <w:p w14:paraId="09803E09" w14:textId="312675C1" w:rsidR="00864379" w:rsidRDefault="00406C04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516" w:history="1">
            <w:r w:rsidR="00864379" w:rsidRPr="0023240E">
              <w:rPr>
                <w:rStyle w:val="Hipervnculo"/>
                <w:rFonts w:cs="Arial"/>
                <w:b/>
                <w:noProof/>
              </w:rPr>
              <w:t>3.</w:t>
            </w:r>
            <w:r w:rsidR="0086437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64379" w:rsidRPr="0023240E">
              <w:rPr>
                <w:rStyle w:val="Hipervnculo"/>
                <w:rFonts w:cs="Arial"/>
                <w:b/>
                <w:noProof/>
              </w:rPr>
              <w:t>Flujo normal.</w:t>
            </w:r>
            <w:r w:rsidR="00864379">
              <w:rPr>
                <w:noProof/>
                <w:webHidden/>
              </w:rPr>
              <w:tab/>
            </w:r>
            <w:r w:rsidR="00864379">
              <w:rPr>
                <w:noProof/>
                <w:webHidden/>
              </w:rPr>
              <w:fldChar w:fldCharType="begin"/>
            </w:r>
            <w:r w:rsidR="00864379">
              <w:rPr>
                <w:noProof/>
                <w:webHidden/>
              </w:rPr>
              <w:instrText xml:space="preserve"> PAGEREF _Toc82508516 \h </w:instrText>
            </w:r>
            <w:r w:rsidR="00864379">
              <w:rPr>
                <w:noProof/>
                <w:webHidden/>
              </w:rPr>
            </w:r>
            <w:r w:rsidR="00864379">
              <w:rPr>
                <w:noProof/>
                <w:webHidden/>
              </w:rPr>
              <w:fldChar w:fldCharType="separate"/>
            </w:r>
            <w:r w:rsidR="00DD3E82">
              <w:rPr>
                <w:noProof/>
                <w:webHidden/>
              </w:rPr>
              <w:t>3</w:t>
            </w:r>
            <w:r w:rsidR="00864379">
              <w:rPr>
                <w:noProof/>
                <w:webHidden/>
              </w:rPr>
              <w:fldChar w:fldCharType="end"/>
            </w:r>
          </w:hyperlink>
        </w:p>
        <w:p w14:paraId="17D89CCA" w14:textId="2EE6C010" w:rsidR="00864379" w:rsidRDefault="00406C04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517" w:history="1">
            <w:r w:rsidR="00864379" w:rsidRPr="0023240E">
              <w:rPr>
                <w:rStyle w:val="Hipervnculo"/>
                <w:rFonts w:cs="Arial"/>
                <w:b/>
                <w:noProof/>
              </w:rPr>
              <w:t>4.</w:t>
            </w:r>
            <w:r w:rsidR="0086437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64379" w:rsidRPr="0023240E">
              <w:rPr>
                <w:rStyle w:val="Hipervnculo"/>
                <w:rFonts w:cs="Arial"/>
                <w:b/>
                <w:noProof/>
              </w:rPr>
              <w:t>Diagrama de Caso de</w:t>
            </w:r>
            <w:bookmarkStart w:id="0" w:name="_GoBack"/>
            <w:bookmarkEnd w:id="0"/>
            <w:r w:rsidR="00864379" w:rsidRPr="0023240E">
              <w:rPr>
                <w:rStyle w:val="Hipervnculo"/>
                <w:rFonts w:cs="Arial"/>
                <w:b/>
                <w:noProof/>
              </w:rPr>
              <w:t xml:space="preserve"> Uso</w:t>
            </w:r>
            <w:r w:rsidR="00864379">
              <w:rPr>
                <w:noProof/>
                <w:webHidden/>
              </w:rPr>
              <w:tab/>
            </w:r>
            <w:r w:rsidR="00864379">
              <w:rPr>
                <w:noProof/>
                <w:webHidden/>
              </w:rPr>
              <w:fldChar w:fldCharType="begin"/>
            </w:r>
            <w:r w:rsidR="00864379">
              <w:rPr>
                <w:noProof/>
                <w:webHidden/>
              </w:rPr>
              <w:instrText xml:space="preserve"> PAGEREF _Toc82508517 \h </w:instrText>
            </w:r>
            <w:r w:rsidR="00864379">
              <w:rPr>
                <w:noProof/>
                <w:webHidden/>
              </w:rPr>
            </w:r>
            <w:r w:rsidR="00864379">
              <w:rPr>
                <w:noProof/>
                <w:webHidden/>
              </w:rPr>
              <w:fldChar w:fldCharType="separate"/>
            </w:r>
            <w:r w:rsidR="00DD3E82">
              <w:rPr>
                <w:noProof/>
                <w:webHidden/>
              </w:rPr>
              <w:t>4</w:t>
            </w:r>
            <w:r w:rsidR="00864379">
              <w:rPr>
                <w:noProof/>
                <w:webHidden/>
              </w:rPr>
              <w:fldChar w:fldCharType="end"/>
            </w:r>
          </w:hyperlink>
        </w:p>
        <w:p w14:paraId="6C03A9BA" w14:textId="2FE234FC" w:rsidR="00864379" w:rsidRDefault="00406C04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518" w:history="1">
            <w:r w:rsidR="00864379" w:rsidRPr="0023240E">
              <w:rPr>
                <w:rStyle w:val="Hipervnculo"/>
                <w:rFonts w:cs="Arial"/>
                <w:b/>
                <w:noProof/>
              </w:rPr>
              <w:t>5.</w:t>
            </w:r>
            <w:r w:rsidR="0086437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64379" w:rsidRPr="0023240E">
              <w:rPr>
                <w:rStyle w:val="Hipervnculo"/>
                <w:rFonts w:cs="Arial"/>
                <w:b/>
                <w:noProof/>
              </w:rPr>
              <w:t>Diccionario de datos.</w:t>
            </w:r>
            <w:r w:rsidR="00864379">
              <w:rPr>
                <w:noProof/>
                <w:webHidden/>
              </w:rPr>
              <w:tab/>
            </w:r>
            <w:r w:rsidR="00864379">
              <w:rPr>
                <w:noProof/>
                <w:webHidden/>
              </w:rPr>
              <w:fldChar w:fldCharType="begin"/>
            </w:r>
            <w:r w:rsidR="00864379">
              <w:rPr>
                <w:noProof/>
                <w:webHidden/>
              </w:rPr>
              <w:instrText xml:space="preserve"> PAGEREF _Toc82508518 \h </w:instrText>
            </w:r>
            <w:r w:rsidR="00864379">
              <w:rPr>
                <w:noProof/>
                <w:webHidden/>
              </w:rPr>
            </w:r>
            <w:r w:rsidR="00864379">
              <w:rPr>
                <w:noProof/>
                <w:webHidden/>
              </w:rPr>
              <w:fldChar w:fldCharType="separate"/>
            </w:r>
            <w:r w:rsidR="00DD3E82">
              <w:rPr>
                <w:noProof/>
                <w:webHidden/>
              </w:rPr>
              <w:t>5</w:t>
            </w:r>
            <w:r w:rsidR="00864379">
              <w:rPr>
                <w:noProof/>
                <w:webHidden/>
              </w:rPr>
              <w:fldChar w:fldCharType="end"/>
            </w:r>
          </w:hyperlink>
        </w:p>
        <w:p w14:paraId="63933530" w14:textId="186FA48D" w:rsidR="00864379" w:rsidRDefault="00406C04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519" w:history="1">
            <w:r w:rsidR="00864379" w:rsidRPr="0023240E">
              <w:rPr>
                <w:rStyle w:val="Hipervnculo"/>
                <w:rFonts w:cs="Arial"/>
                <w:b/>
                <w:noProof/>
              </w:rPr>
              <w:t>6.</w:t>
            </w:r>
            <w:r w:rsidR="0086437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64379" w:rsidRPr="0023240E">
              <w:rPr>
                <w:rStyle w:val="Hipervnculo"/>
                <w:rFonts w:cs="Arial"/>
                <w:b/>
                <w:noProof/>
              </w:rPr>
              <w:t>Anexos.</w:t>
            </w:r>
            <w:r w:rsidR="00864379">
              <w:rPr>
                <w:noProof/>
                <w:webHidden/>
              </w:rPr>
              <w:tab/>
            </w:r>
            <w:r w:rsidR="00864379">
              <w:rPr>
                <w:noProof/>
                <w:webHidden/>
              </w:rPr>
              <w:fldChar w:fldCharType="begin"/>
            </w:r>
            <w:r w:rsidR="00864379">
              <w:rPr>
                <w:noProof/>
                <w:webHidden/>
              </w:rPr>
              <w:instrText xml:space="preserve"> PAGEREF _Toc82508519 \h </w:instrText>
            </w:r>
            <w:r w:rsidR="00864379">
              <w:rPr>
                <w:noProof/>
                <w:webHidden/>
              </w:rPr>
            </w:r>
            <w:r w:rsidR="00864379">
              <w:rPr>
                <w:noProof/>
                <w:webHidden/>
              </w:rPr>
              <w:fldChar w:fldCharType="separate"/>
            </w:r>
            <w:r w:rsidR="00DD3E82">
              <w:rPr>
                <w:noProof/>
                <w:webHidden/>
              </w:rPr>
              <w:t>6</w:t>
            </w:r>
            <w:r w:rsidR="00864379">
              <w:rPr>
                <w:noProof/>
                <w:webHidden/>
              </w:rPr>
              <w:fldChar w:fldCharType="end"/>
            </w:r>
          </w:hyperlink>
        </w:p>
        <w:p w14:paraId="02AB4D39" w14:textId="32C886DB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28B20C6B" w:rsidR="009B44E8" w:rsidRDefault="001F5E92" w:rsidP="00D565AE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2508514"/>
      <w:r w:rsidRPr="001F5E92">
        <w:rPr>
          <w:rFonts w:cs="Arial"/>
        </w:rPr>
        <w:lastRenderedPageBreak/>
        <w:t>Caso de Uso:</w:t>
      </w:r>
      <w:r w:rsidR="00D565AE" w:rsidRPr="00D565AE">
        <w:t xml:space="preserve"> </w:t>
      </w:r>
      <w:r w:rsidR="00D565AE" w:rsidRPr="00D565AE">
        <w:rPr>
          <w:rFonts w:cs="Arial"/>
        </w:rPr>
        <w:t>Val</w:t>
      </w:r>
      <w:r w:rsidR="006F4939">
        <w:rPr>
          <w:rFonts w:cs="Arial"/>
        </w:rPr>
        <w:t>or de rescate</w:t>
      </w:r>
      <w:r w:rsidR="00615304">
        <w:rPr>
          <w:rFonts w:cs="Arial"/>
        </w:rPr>
        <w:t>.</w:t>
      </w:r>
      <w:bookmarkEnd w:id="1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Descripcin"/>
        <w:jc w:val="both"/>
        <w:rPr>
          <w:rStyle w:val="nfasis"/>
          <w:rFonts w:cs="Arial"/>
          <w:i w:val="0"/>
          <w:iCs w:val="0"/>
        </w:rPr>
      </w:pPr>
    </w:p>
    <w:p w14:paraId="124AAB39" w14:textId="38561567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2" w:name="_Toc82508515"/>
      <w:r>
        <w:rPr>
          <w:rFonts w:cs="Arial"/>
        </w:rPr>
        <w:t>Descripción.</w:t>
      </w:r>
      <w:bookmarkEnd w:id="2"/>
      <w:r w:rsidR="00500C3D">
        <w:rPr>
          <w:rFonts w:cs="Arial"/>
        </w:rPr>
        <w:t xml:space="preserve"> </w:t>
      </w:r>
    </w:p>
    <w:p w14:paraId="2134533F" w14:textId="49734690" w:rsidR="00717985" w:rsidRPr="00615304" w:rsidRDefault="00615304" w:rsidP="00615304">
      <w:pPr>
        <w:pStyle w:val="Descripcin"/>
        <w:ind w:left="360"/>
        <w:jc w:val="both"/>
        <w:rPr>
          <w:b/>
          <w:bCs w:val="0"/>
        </w:rPr>
      </w:pPr>
      <w:r>
        <w:rPr>
          <w:bCs w:val="0"/>
        </w:rPr>
        <w:t>Se describe el proceso de</w:t>
      </w:r>
      <w:r w:rsidR="006F4939">
        <w:rPr>
          <w:bCs w:val="0"/>
        </w:rPr>
        <w:t xml:space="preserve"> registro de datos en el catálogo</w:t>
      </w:r>
      <w:r>
        <w:rPr>
          <w:b/>
          <w:bCs w:val="0"/>
        </w:rPr>
        <w:t xml:space="preserve"> </w:t>
      </w:r>
      <w:r>
        <w:t>“</w:t>
      </w:r>
      <w:r w:rsidR="006F4939">
        <w:t>Valor de rescate</w:t>
      </w:r>
      <w:r>
        <w:t>” dentro del módulo de “Alta de Activo Fijo”</w:t>
      </w:r>
      <w:r>
        <w:rPr>
          <w:bCs w:val="0"/>
        </w:rPr>
        <w:t xml:space="preserve">, así como los diferentes escenarios emergentes sobre el proceso. 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268"/>
        <w:gridCol w:w="6461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3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1B44B983" w:rsidR="00CD7EE7" w:rsidRPr="009B44E8" w:rsidRDefault="00CE6738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AF011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4A7B602F" w:rsidR="00AD1204" w:rsidRPr="00F476E5" w:rsidRDefault="00B4565D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0</w:t>
            </w:r>
            <w:r w:rsidR="00C56253">
              <w:rPr>
                <w:szCs w:val="28"/>
              </w:rPr>
              <w:t xml:space="preserve"> (17</w:t>
            </w:r>
            <w:r w:rsidR="00E5312B" w:rsidRPr="00B73D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7515F88C" w14:textId="77777777" w:rsidR="00297EFD" w:rsidRDefault="00297EFD" w:rsidP="00297EFD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oseer los permisos requeridos para la edición del catálogo.</w:t>
            </w:r>
          </w:p>
          <w:p w14:paraId="66ECF670" w14:textId="77777777" w:rsidR="00297EFD" w:rsidRDefault="00297EFD" w:rsidP="00297EFD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43A60ED2" w14:textId="67DAE00E" w:rsidR="00717985" w:rsidRPr="00297EFD" w:rsidRDefault="00297EFD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ara la edición y eliminación se requiere un registro previo dentro del catálogo.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5CE6F8EE" w:rsidR="009B32ED" w:rsidRPr="00FF5CE7" w:rsidRDefault="00B4565D" w:rsidP="007A342B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ste apartado contenido dentro de la pestaña de afectación en el módulo de activo fijo permite tener un registro de los valores</w:t>
            </w:r>
            <w:r w:rsidR="005A2242">
              <w:rPr>
                <w:color w:val="000000" w:themeColor="text1"/>
                <w:szCs w:val="28"/>
              </w:rPr>
              <w:t xml:space="preserve"> de los activos mismos.</w:t>
            </w:r>
          </w:p>
        </w:tc>
      </w:tr>
      <w:tr w:rsidR="008759E2" w:rsidRPr="00211FC3" w14:paraId="2374E7D6" w14:textId="77777777" w:rsidTr="00FF5CE7">
        <w:trPr>
          <w:trHeight w:val="1137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8759E2">
        <w:trPr>
          <w:trHeight w:val="1054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6630E1AB" w:rsidR="00542CC3" w:rsidRPr="00E91C7F" w:rsidRDefault="0053328C" w:rsidP="00133911">
            <w:pPr>
              <w:rPr>
                <w:color w:val="365F91" w:themeColor="accent1" w:themeShade="BF"/>
                <w:szCs w:val="28"/>
              </w:rPr>
            </w:pPr>
            <w:r w:rsidRPr="0053328C">
              <w:rPr>
                <w:color w:val="365F91" w:themeColor="accent1" w:themeShade="BF"/>
                <w:szCs w:val="28"/>
              </w:rPr>
              <w:t>FICHA.TRABAJO.65A.ADMINISTRACION.ACTIVO.FIJO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110C93EC" w:rsidR="00717985" w:rsidRPr="00A570BC" w:rsidRDefault="00632CA6" w:rsidP="00B4565D">
            <w:pPr>
              <w:jc w:val="both"/>
              <w:rPr>
                <w:color w:val="365F91" w:themeColor="accent1" w:themeShade="BF"/>
                <w:szCs w:val="28"/>
              </w:rPr>
            </w:pPr>
            <w:r w:rsidRPr="008B2E58">
              <w:rPr>
                <w:color w:val="000000" w:themeColor="text1"/>
                <w:szCs w:val="28"/>
              </w:rPr>
              <w:t xml:space="preserve"> </w:t>
            </w:r>
            <w:r w:rsidR="00D14B02">
              <w:rPr>
                <w:color w:val="000000" w:themeColor="text1"/>
                <w:szCs w:val="28"/>
              </w:rPr>
              <w:t xml:space="preserve"> </w:t>
            </w:r>
            <w:r w:rsidR="00D14B02"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 xml:space="preserve">Considerar el </w:t>
            </w:r>
            <w:r w:rsidR="00B4565D"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diseño anexado para la creación del valor de rescate.</w:t>
            </w:r>
          </w:p>
        </w:tc>
      </w:tr>
      <w:bookmarkEnd w:id="3"/>
    </w:tbl>
    <w:p w14:paraId="2837DF31" w14:textId="12FED9C6" w:rsidR="00395C3F" w:rsidRDefault="00395C3F" w:rsidP="00395C3F">
      <w:pPr>
        <w:pStyle w:val="Descripcin"/>
        <w:rPr>
          <w:rStyle w:val="nfasis"/>
          <w:i w:val="0"/>
          <w:iCs w:val="0"/>
        </w:rPr>
      </w:pPr>
    </w:p>
    <w:p w14:paraId="5E85CBCC" w14:textId="07A6BB26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2508516"/>
      <w:r>
        <w:rPr>
          <w:rFonts w:cs="Arial"/>
          <w:b/>
          <w:sz w:val="26"/>
          <w:szCs w:val="26"/>
        </w:rPr>
        <w:t>Flujo normal.</w:t>
      </w:r>
      <w:bookmarkEnd w:id="4"/>
    </w:p>
    <w:p w14:paraId="53035421" w14:textId="6CC0BC7A" w:rsid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B51E9" w14:paraId="016F80C8" w14:textId="77777777" w:rsidTr="00CF05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0A6F10E1" w14:textId="77777777" w:rsidR="00DB51E9" w:rsidRDefault="00DB51E9" w:rsidP="00CF05EF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61E74C85" w14:textId="77777777" w:rsidR="00DB51E9" w:rsidRDefault="00DB51E9" w:rsidP="00CF05E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B51E9" w14:paraId="3C712957" w14:textId="77777777" w:rsidTr="00CF05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2DAC32CD" w14:textId="77777777" w:rsidR="00DB51E9" w:rsidRDefault="00DB51E9" w:rsidP="00CF05EF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 1</w:t>
            </w:r>
          </w:p>
        </w:tc>
        <w:tc>
          <w:tcPr>
            <w:tcW w:w="7430" w:type="dxa"/>
          </w:tcPr>
          <w:p w14:paraId="4225BA84" w14:textId="77777777" w:rsidR="00DB51E9" w:rsidRDefault="00DB51E9" w:rsidP="00CF05E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DB51E9" w14:paraId="65F1ED55" w14:textId="77777777" w:rsidTr="00CF05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5C4BC66C" w14:textId="77777777" w:rsidR="00DB51E9" w:rsidRDefault="00DB51E9" w:rsidP="00CF05EF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No 2</w:t>
            </w:r>
          </w:p>
        </w:tc>
        <w:tc>
          <w:tcPr>
            <w:tcW w:w="7430" w:type="dxa"/>
          </w:tcPr>
          <w:p w14:paraId="6207F293" w14:textId="77777777" w:rsidR="00DB51E9" w:rsidRDefault="00DB51E9" w:rsidP="00CF05E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.</w:t>
            </w:r>
          </w:p>
        </w:tc>
      </w:tr>
      <w:tr w:rsidR="00DB51E9" w14:paraId="036B3013" w14:textId="77777777" w:rsidTr="00CF05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D2AC05B" w14:textId="77777777" w:rsidR="00DB51E9" w:rsidRPr="00211FC3" w:rsidRDefault="00DB51E9" w:rsidP="00CF05EF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 3</w:t>
            </w:r>
          </w:p>
        </w:tc>
        <w:tc>
          <w:tcPr>
            <w:tcW w:w="7430" w:type="dxa"/>
          </w:tcPr>
          <w:p w14:paraId="3C221ACE" w14:textId="77777777" w:rsidR="00DB51E9" w:rsidRPr="00211FC3" w:rsidRDefault="00DB51E9" w:rsidP="00CF05E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Capturar los campos descritos en el diccionario de datos.</w:t>
            </w:r>
          </w:p>
        </w:tc>
      </w:tr>
      <w:tr w:rsidR="00DB51E9" w14:paraId="56A9C794" w14:textId="77777777" w:rsidTr="00CF05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21FF735" w14:textId="77777777" w:rsidR="00DB51E9" w:rsidRPr="00211FC3" w:rsidRDefault="00DB51E9" w:rsidP="00CF05EF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5F5B8FD5" w14:textId="77777777" w:rsidR="00DB51E9" w:rsidRPr="00211FC3" w:rsidRDefault="00DB51E9" w:rsidP="00CF05E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DB51E9" w14:paraId="39ADCE43" w14:textId="77777777" w:rsidTr="00CF05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A5A5381" w14:textId="77777777" w:rsidR="00DB51E9" w:rsidRPr="00211FC3" w:rsidRDefault="00DB51E9" w:rsidP="00CF05EF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 xml:space="preserve">No </w:t>
            </w:r>
            <w:r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0642546F" w14:textId="77777777" w:rsidR="00DB51E9" w:rsidRPr="00211FC3" w:rsidRDefault="00DB51E9" w:rsidP="00CF05E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390B8517" w14:textId="77777777" w:rsidR="00691C9F" w:rsidRPr="00691C9F" w:rsidRDefault="00691C9F" w:rsidP="00691C9F"/>
    <w:p w14:paraId="2C4CE5C6" w14:textId="44783B86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lastRenderedPageBreak/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3E47FC4B" w14:textId="2A32D226" w:rsidR="004D73F8" w:rsidRDefault="00306393" w:rsidP="00D565AE">
      <w:pPr>
        <w:jc w:val="both"/>
        <w:rPr>
          <w:lang w:val="es-MX" w:eastAsia="ja-JP"/>
        </w:rPr>
      </w:pPr>
      <w:r>
        <w:rPr>
          <w:lang w:val="es-MX" w:eastAsia="ja-JP"/>
        </w:rPr>
        <w:t>Los campos obligatorios se describen en el diccionario de datos y estos no deben ser valores nulos.</w:t>
      </w:r>
    </w:p>
    <w:p w14:paraId="7AB4B3D9" w14:textId="77777777" w:rsidR="00D565AE" w:rsidRPr="00D565AE" w:rsidRDefault="00D565AE" w:rsidP="00D565AE">
      <w:pPr>
        <w:jc w:val="both"/>
        <w:rPr>
          <w:lang w:val="es-MX" w:eastAsia="ja-JP"/>
        </w:rPr>
      </w:pPr>
    </w:p>
    <w:p w14:paraId="051BEC90" w14:textId="3FA0B317" w:rsidR="00BD02E7" w:rsidRPr="00D565AE" w:rsidRDefault="00BD02E7" w:rsidP="00D565AE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2508517"/>
      <w:r w:rsidRPr="00D565AE">
        <w:rPr>
          <w:rFonts w:cs="Arial"/>
          <w:b/>
          <w:sz w:val="26"/>
          <w:szCs w:val="26"/>
        </w:rPr>
        <w:t>Diagrama de Caso de Uso</w:t>
      </w:r>
      <w:bookmarkEnd w:id="5"/>
    </w:p>
    <w:p w14:paraId="296D93FE" w14:textId="2E58C9A1" w:rsidR="00490541" w:rsidRDefault="00490541" w:rsidP="00490541">
      <w:pPr>
        <w:rPr>
          <w:rFonts w:cs="Arial"/>
          <w:lang w:val="es-MX"/>
        </w:rPr>
      </w:pPr>
    </w:p>
    <w:p w14:paraId="52BEB00C" w14:textId="1F3BE64E" w:rsidR="00E94708" w:rsidRDefault="005A2242" w:rsidP="00490541">
      <w:r w:rsidRPr="005A2242">
        <w:rPr>
          <w:noProof/>
          <w:lang w:val="es-MX" w:eastAsia="es-MX"/>
        </w:rPr>
        <w:drawing>
          <wp:anchor distT="0" distB="0" distL="114300" distR="114300" simplePos="0" relativeHeight="251658240" behindDoc="0" locked="0" layoutInCell="1" allowOverlap="1" wp14:anchorId="2E03F220" wp14:editId="77ED70BC">
            <wp:simplePos x="0" y="0"/>
            <wp:positionH relativeFrom="column">
              <wp:posOffset>1129434</wp:posOffset>
            </wp:positionH>
            <wp:positionV relativeFrom="paragraph">
              <wp:posOffset>1179830</wp:posOffset>
            </wp:positionV>
            <wp:extent cx="4184015" cy="4243021"/>
            <wp:effectExtent l="0" t="0" r="6985" b="5715"/>
            <wp:wrapNone/>
            <wp:docPr id="7" name="Imagen 7" descr="C:\Users\acer\Desktop\Sigob\1 Casos de uso\Control Patrimial gestión\Diagramas de casos de uso- AAF(001-010)\DMS - Desarrollo - Control Patrimonial - AAF005 - Afectación.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cer\Desktop\Sigob\1 Casos de uso\Control Patrimial gestión\Diagramas de casos de uso- AAF(001-010)\DMS - Desarrollo - Control Patrimonial - AAF005 - Afectación..drawio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21" t="1248"/>
                    <a:stretch/>
                  </pic:blipFill>
                  <pic:spPr bwMode="auto">
                    <a:xfrm>
                      <a:off x="0" y="0"/>
                      <a:ext cx="4184015" cy="4243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2pt;height:439.8pt" o:ole="">
            <v:imagedata r:id="rId17" o:title=""/>
          </v:shape>
          <o:OLEObject Type="Embed" ProgID="Visio.Drawing.15" ShapeID="_x0000_i1025" DrawAspect="Content" ObjectID="_1693722016" r:id="rId18"/>
        </w:objec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2508518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95"/>
        <w:gridCol w:w="745"/>
        <w:gridCol w:w="830"/>
        <w:gridCol w:w="791"/>
        <w:gridCol w:w="791"/>
        <w:gridCol w:w="791"/>
        <w:gridCol w:w="454"/>
        <w:gridCol w:w="3032"/>
      </w:tblGrid>
      <w:tr w:rsidR="00167E54" w:rsidRPr="00167E54" w14:paraId="59EB7743" w14:textId="77777777" w:rsidTr="00167E54">
        <w:trPr>
          <w:trHeight w:val="300"/>
        </w:trPr>
        <w:tc>
          <w:tcPr>
            <w:tcW w:w="1332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29F9C9B" w14:textId="77777777" w:rsidR="00167E54" w:rsidRPr="00167E54" w:rsidRDefault="00167E54" w:rsidP="00167E5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167E54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 Tabla:</w:t>
            </w:r>
          </w:p>
        </w:tc>
        <w:tc>
          <w:tcPr>
            <w:tcW w:w="3668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047B4B0" w14:textId="77777777" w:rsidR="00167E54" w:rsidRPr="00167E54" w:rsidRDefault="00167E54" w:rsidP="00167E54">
            <w:pPr>
              <w:rPr>
                <w:rFonts w:cs="Arial"/>
                <w:color w:val="000000"/>
                <w:lang w:val="es-MX" w:eastAsia="es-MX"/>
              </w:rPr>
            </w:pPr>
            <w:proofErr w:type="spellStart"/>
            <w:r w:rsidRPr="00167E54">
              <w:rPr>
                <w:rFonts w:cs="Arial"/>
                <w:color w:val="000000"/>
                <w:lang w:val="es-MX" w:eastAsia="es-MX"/>
              </w:rPr>
              <w:t>activo_valorderescate</w:t>
            </w:r>
            <w:proofErr w:type="spellEnd"/>
          </w:p>
        </w:tc>
      </w:tr>
      <w:tr w:rsidR="00167E54" w:rsidRPr="00167E54" w14:paraId="6CFEA76F" w14:textId="77777777" w:rsidTr="00167E54">
        <w:trPr>
          <w:trHeight w:val="300"/>
        </w:trPr>
        <w:tc>
          <w:tcPr>
            <w:tcW w:w="1332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94B2F71" w14:textId="77777777" w:rsidR="00167E54" w:rsidRPr="00167E54" w:rsidRDefault="00167E54" w:rsidP="00167E5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167E54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:</w:t>
            </w:r>
          </w:p>
        </w:tc>
        <w:tc>
          <w:tcPr>
            <w:tcW w:w="3668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467CBB5" w14:textId="65F7CC6A" w:rsidR="00167E54" w:rsidRPr="00167E54" w:rsidRDefault="00167E54" w:rsidP="00167E54">
            <w:pPr>
              <w:rPr>
                <w:rFonts w:cs="Arial"/>
                <w:color w:val="000000"/>
                <w:lang w:val="es-MX" w:eastAsia="es-MX"/>
              </w:rPr>
            </w:pPr>
            <w:r w:rsidRPr="00167E54">
              <w:rPr>
                <w:rFonts w:cs="Arial"/>
                <w:color w:val="000000"/>
                <w:lang w:val="es-MX" w:eastAsia="es-MX"/>
              </w:rPr>
              <w:t>Catálogo del valor de rescate del activo</w:t>
            </w:r>
          </w:p>
        </w:tc>
      </w:tr>
      <w:tr w:rsidR="00167E54" w:rsidRPr="00167E54" w14:paraId="1AEF7836" w14:textId="77777777" w:rsidTr="00167E54">
        <w:trPr>
          <w:trHeight w:val="288"/>
        </w:trPr>
        <w:tc>
          <w:tcPr>
            <w:tcW w:w="87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6A2E83" w14:textId="77777777" w:rsidR="00167E54" w:rsidRPr="00167E54" w:rsidRDefault="00167E54" w:rsidP="00167E5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167E54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23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86FB56" w14:textId="77777777" w:rsidR="00167E54" w:rsidRPr="00167E54" w:rsidRDefault="00167E54" w:rsidP="00167E5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167E54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23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64B802" w14:textId="77777777" w:rsidR="00167E54" w:rsidRPr="00167E54" w:rsidRDefault="00167E54" w:rsidP="00167E5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167E54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194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F3F8AE" w14:textId="77777777" w:rsidR="00167E54" w:rsidRPr="00167E54" w:rsidRDefault="00167E54" w:rsidP="00167E5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167E54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23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97FE88" w14:textId="77777777" w:rsidR="00167E54" w:rsidRPr="00167E54" w:rsidRDefault="00167E54" w:rsidP="00167E5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167E54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0C80A5" w14:textId="77777777" w:rsidR="00167E54" w:rsidRPr="00167E54" w:rsidRDefault="00167E54" w:rsidP="00167E5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167E54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23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B02098" w14:textId="77777777" w:rsidR="00167E54" w:rsidRPr="00167E54" w:rsidRDefault="00167E54" w:rsidP="00167E5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167E54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02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DF3B36" w14:textId="77777777" w:rsidR="00167E54" w:rsidRPr="00167E54" w:rsidRDefault="00167E54" w:rsidP="00167E5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167E54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167E54" w:rsidRPr="00167E54" w14:paraId="6AA4478E" w14:textId="77777777" w:rsidTr="00167E54">
        <w:trPr>
          <w:trHeight w:val="288"/>
        </w:trPr>
        <w:tc>
          <w:tcPr>
            <w:tcW w:w="87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E3712D" w14:textId="77777777" w:rsidR="00167E54" w:rsidRPr="00167E54" w:rsidRDefault="00167E54" w:rsidP="00167E5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79C915" w14:textId="77777777" w:rsidR="00167E54" w:rsidRPr="00167E54" w:rsidRDefault="00167E54" w:rsidP="00167E5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23D64F" w14:textId="77777777" w:rsidR="00167E54" w:rsidRPr="00167E54" w:rsidRDefault="00167E54" w:rsidP="00167E5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4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E190EE" w14:textId="77777777" w:rsidR="00167E54" w:rsidRPr="00167E54" w:rsidRDefault="00167E54" w:rsidP="00167E5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81DA98" w14:textId="77777777" w:rsidR="00167E54" w:rsidRPr="00167E54" w:rsidRDefault="00167E54" w:rsidP="00167E5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3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ABD4C9" w14:textId="77777777" w:rsidR="00167E54" w:rsidRPr="00167E54" w:rsidRDefault="00167E54" w:rsidP="00167E5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167E54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0ED526" w14:textId="77777777" w:rsidR="00167E54" w:rsidRPr="00167E54" w:rsidRDefault="00167E54" w:rsidP="00167E5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02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13DA23" w14:textId="77777777" w:rsidR="00167E54" w:rsidRPr="00167E54" w:rsidRDefault="00167E54" w:rsidP="00167E5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167E54" w:rsidRPr="00167E54" w14:paraId="6EDD18FE" w14:textId="77777777" w:rsidTr="00167E54">
        <w:trPr>
          <w:trHeight w:val="288"/>
        </w:trPr>
        <w:tc>
          <w:tcPr>
            <w:tcW w:w="8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B5A006E" w14:textId="77777777" w:rsidR="00167E54" w:rsidRPr="00167E54" w:rsidRDefault="00167E54" w:rsidP="00167E54">
            <w:pPr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Arial"/>
                <w:color w:val="000000"/>
                <w:sz w:val="22"/>
                <w:szCs w:val="22"/>
                <w:lang w:eastAsia="es-MX"/>
              </w:rPr>
              <w:t>fecha_de_cambio</w:t>
            </w:r>
            <w:proofErr w:type="spellEnd"/>
          </w:p>
        </w:tc>
        <w:tc>
          <w:tcPr>
            <w:tcW w:w="2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6CF60BE" w14:textId="77777777" w:rsidR="00167E54" w:rsidRPr="00167E54" w:rsidRDefault="00167E54" w:rsidP="00167E54">
            <w:pPr>
              <w:jc w:val="center"/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Arial"/>
                <w:color w:val="000000"/>
                <w:sz w:val="22"/>
                <w:szCs w:val="22"/>
                <w:lang w:eastAsia="es-MX"/>
              </w:rPr>
              <w:t>DateField</w:t>
            </w:r>
            <w:proofErr w:type="spellEnd"/>
          </w:p>
        </w:tc>
        <w:tc>
          <w:tcPr>
            <w:tcW w:w="2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CBF1843" w14:textId="77777777" w:rsidR="00167E54" w:rsidRPr="00167E54" w:rsidRDefault="00167E54" w:rsidP="00167E54">
            <w:pPr>
              <w:jc w:val="center"/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Arial"/>
                <w:color w:val="000000"/>
                <w:sz w:val="22"/>
                <w:szCs w:val="22"/>
                <w:lang w:eastAsia="es-MX"/>
              </w:rPr>
              <w:t>Undefined</w:t>
            </w:r>
            <w:proofErr w:type="spellEnd"/>
          </w:p>
        </w:tc>
        <w:tc>
          <w:tcPr>
            <w:tcW w:w="19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A12A7DF" w14:textId="77777777" w:rsidR="00167E54" w:rsidRPr="00167E54" w:rsidRDefault="00167E54" w:rsidP="00167E54">
            <w:pPr>
              <w:jc w:val="center"/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Arial"/>
                <w:color w:val="000000"/>
                <w:sz w:val="22"/>
                <w:szCs w:val="22"/>
                <w:lang w:eastAsia="es-MX"/>
              </w:rPr>
              <w:t>Undefined</w:t>
            </w:r>
            <w:proofErr w:type="spellEnd"/>
          </w:p>
        </w:tc>
        <w:tc>
          <w:tcPr>
            <w:tcW w:w="2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8BECE36" w14:textId="77777777" w:rsidR="00167E54" w:rsidRPr="00167E54" w:rsidRDefault="00167E54" w:rsidP="00167E54">
            <w:pPr>
              <w:jc w:val="center"/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Arial"/>
                <w:color w:val="000000"/>
                <w:sz w:val="22"/>
                <w:szCs w:val="22"/>
                <w:lang w:eastAsia="es-MX"/>
              </w:rPr>
              <w:t>Undefined</w:t>
            </w:r>
            <w:proofErr w:type="spellEnd"/>
          </w:p>
        </w:tc>
        <w:tc>
          <w:tcPr>
            <w:tcW w:w="2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AF9A9EF" w14:textId="77777777" w:rsidR="00167E54" w:rsidRPr="00167E54" w:rsidRDefault="00167E54" w:rsidP="00167E54">
            <w:pPr>
              <w:jc w:val="center"/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Arial"/>
                <w:color w:val="000000"/>
                <w:sz w:val="22"/>
                <w:szCs w:val="22"/>
                <w:lang w:eastAsia="es-MX"/>
              </w:rPr>
              <w:t>Undefined</w:t>
            </w:r>
            <w:proofErr w:type="spellEnd"/>
          </w:p>
        </w:tc>
        <w:tc>
          <w:tcPr>
            <w:tcW w:w="2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6F91822" w14:textId="77777777" w:rsidR="00167E54" w:rsidRPr="00167E54" w:rsidRDefault="00167E54" w:rsidP="00167E54">
            <w:pPr>
              <w:jc w:val="center"/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r w:rsidRPr="00167E54">
              <w:rPr>
                <w:rFonts w:ascii="Calibri Light" w:hAnsi="Calibri Light" w:cs="Arial"/>
                <w:color w:val="000000"/>
                <w:sz w:val="22"/>
                <w:szCs w:val="22"/>
                <w:lang w:eastAsia="es-MX"/>
              </w:rPr>
              <w:t>False</w:t>
            </w:r>
          </w:p>
        </w:tc>
        <w:tc>
          <w:tcPr>
            <w:tcW w:w="10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D1F8FD0" w14:textId="77777777" w:rsidR="00167E54" w:rsidRPr="00167E54" w:rsidRDefault="00167E54" w:rsidP="00167E54">
            <w:pPr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r w:rsidRPr="00167E54">
              <w:rPr>
                <w:rFonts w:ascii="Calibri Light" w:hAnsi="Calibri Light" w:cs="Arial"/>
                <w:color w:val="000000"/>
                <w:sz w:val="22"/>
                <w:szCs w:val="22"/>
                <w:lang w:eastAsia="es-MX"/>
              </w:rPr>
              <w:t>Fecha en que cambio el valor</w:t>
            </w:r>
          </w:p>
        </w:tc>
      </w:tr>
      <w:tr w:rsidR="00167E54" w:rsidRPr="00167E54" w14:paraId="5673B24A" w14:textId="77777777" w:rsidTr="00167E54">
        <w:trPr>
          <w:trHeight w:val="288"/>
        </w:trPr>
        <w:tc>
          <w:tcPr>
            <w:tcW w:w="8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314C0FC" w14:textId="77777777" w:rsidR="00167E54" w:rsidRPr="00167E54" w:rsidRDefault="00167E54" w:rsidP="00167E54">
            <w:pPr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Arial"/>
                <w:color w:val="000000"/>
                <w:sz w:val="22"/>
                <w:szCs w:val="22"/>
                <w:lang w:eastAsia="es-MX"/>
              </w:rPr>
              <w:t>valor_anterior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E3C4F00" w14:textId="77777777" w:rsidR="00167E54" w:rsidRPr="00167E54" w:rsidRDefault="00167E54" w:rsidP="00167E54">
            <w:pPr>
              <w:jc w:val="center"/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Arial"/>
                <w:color w:val="000000"/>
                <w:sz w:val="22"/>
                <w:szCs w:val="22"/>
                <w:lang w:eastAsia="es-MX"/>
              </w:rPr>
              <w:t>FloatField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AAF8978" w14:textId="77777777" w:rsidR="00167E54" w:rsidRPr="00167E54" w:rsidRDefault="00167E54" w:rsidP="00167E54">
            <w:pPr>
              <w:jc w:val="center"/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Arial"/>
                <w:color w:val="000000"/>
                <w:sz w:val="22"/>
                <w:szCs w:val="22"/>
                <w:lang w:eastAsia="es-MX"/>
              </w:rPr>
              <w:t>Undefined</w:t>
            </w:r>
            <w:proofErr w:type="spellEnd"/>
          </w:p>
        </w:tc>
        <w:tc>
          <w:tcPr>
            <w:tcW w:w="19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B398B99" w14:textId="77777777" w:rsidR="00167E54" w:rsidRPr="00167E54" w:rsidRDefault="00167E54" w:rsidP="00167E54">
            <w:pPr>
              <w:jc w:val="center"/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Arial"/>
                <w:color w:val="000000"/>
                <w:sz w:val="22"/>
                <w:szCs w:val="22"/>
                <w:lang w:eastAsia="es-MX"/>
              </w:rPr>
              <w:t>Undefined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9AD3F9A" w14:textId="77777777" w:rsidR="00167E54" w:rsidRPr="00167E54" w:rsidRDefault="00167E54" w:rsidP="00167E54">
            <w:pPr>
              <w:jc w:val="center"/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Arial"/>
                <w:color w:val="000000"/>
                <w:sz w:val="22"/>
                <w:szCs w:val="22"/>
                <w:lang w:eastAsia="es-MX"/>
              </w:rPr>
              <w:t>Undefined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66DDAAC" w14:textId="77777777" w:rsidR="00167E54" w:rsidRPr="00167E54" w:rsidRDefault="00167E54" w:rsidP="00167E54">
            <w:pPr>
              <w:jc w:val="center"/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Arial"/>
                <w:color w:val="000000"/>
                <w:sz w:val="22"/>
                <w:szCs w:val="22"/>
                <w:lang w:eastAsia="es-MX"/>
              </w:rPr>
              <w:t>Undefined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F6AEF9F" w14:textId="77777777" w:rsidR="00167E54" w:rsidRPr="00167E54" w:rsidRDefault="00167E54" w:rsidP="00167E54">
            <w:pPr>
              <w:jc w:val="center"/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r w:rsidRPr="00167E54">
              <w:rPr>
                <w:rFonts w:ascii="Calibri Light" w:hAnsi="Calibri Light" w:cs="Arial"/>
                <w:color w:val="000000"/>
                <w:sz w:val="22"/>
                <w:szCs w:val="22"/>
                <w:lang w:eastAsia="es-MX"/>
              </w:rPr>
              <w:t>False</w:t>
            </w:r>
          </w:p>
        </w:tc>
        <w:tc>
          <w:tcPr>
            <w:tcW w:w="10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4777942" w14:textId="77777777" w:rsidR="00167E54" w:rsidRPr="00167E54" w:rsidRDefault="00167E54" w:rsidP="00167E54">
            <w:pPr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r w:rsidRPr="00167E54">
              <w:rPr>
                <w:rFonts w:ascii="Calibri Light" w:hAnsi="Calibri Light" w:cs="Arial"/>
                <w:color w:val="000000"/>
                <w:sz w:val="22"/>
                <w:szCs w:val="22"/>
                <w:lang w:eastAsia="es-MX"/>
              </w:rPr>
              <w:t>Valor anterior del activo</w:t>
            </w:r>
          </w:p>
        </w:tc>
      </w:tr>
      <w:tr w:rsidR="00167E54" w:rsidRPr="00167E54" w14:paraId="5DFC1EB7" w14:textId="77777777" w:rsidTr="00167E54">
        <w:trPr>
          <w:trHeight w:val="288"/>
        </w:trPr>
        <w:tc>
          <w:tcPr>
            <w:tcW w:w="8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F8BAE81" w14:textId="77777777" w:rsidR="00167E54" w:rsidRPr="00167E54" w:rsidRDefault="00167E54" w:rsidP="00167E54">
            <w:pPr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Arial"/>
                <w:color w:val="000000"/>
                <w:sz w:val="22"/>
                <w:szCs w:val="22"/>
                <w:lang w:eastAsia="es-MX"/>
              </w:rPr>
              <w:t>valor_nuevo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CB25ABD" w14:textId="77777777" w:rsidR="00167E54" w:rsidRPr="00167E54" w:rsidRDefault="00167E54" w:rsidP="00167E54">
            <w:pPr>
              <w:jc w:val="center"/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Arial"/>
                <w:color w:val="000000"/>
                <w:sz w:val="22"/>
                <w:szCs w:val="22"/>
                <w:lang w:eastAsia="es-MX"/>
              </w:rPr>
              <w:t>FloatField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14FD044" w14:textId="77777777" w:rsidR="00167E54" w:rsidRPr="00167E54" w:rsidRDefault="00167E54" w:rsidP="00167E54">
            <w:pPr>
              <w:jc w:val="center"/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Arial"/>
                <w:color w:val="000000"/>
                <w:sz w:val="22"/>
                <w:szCs w:val="22"/>
                <w:lang w:eastAsia="es-MX"/>
              </w:rPr>
              <w:t>Undefined</w:t>
            </w:r>
            <w:proofErr w:type="spellEnd"/>
          </w:p>
        </w:tc>
        <w:tc>
          <w:tcPr>
            <w:tcW w:w="19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DF57EBE" w14:textId="77777777" w:rsidR="00167E54" w:rsidRPr="00167E54" w:rsidRDefault="00167E54" w:rsidP="00167E54">
            <w:pPr>
              <w:jc w:val="center"/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Arial"/>
                <w:color w:val="000000"/>
                <w:sz w:val="22"/>
                <w:szCs w:val="22"/>
                <w:lang w:eastAsia="es-MX"/>
              </w:rPr>
              <w:t>Undefined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E0C2825" w14:textId="77777777" w:rsidR="00167E54" w:rsidRPr="00167E54" w:rsidRDefault="00167E54" w:rsidP="00167E54">
            <w:pPr>
              <w:jc w:val="center"/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Arial"/>
                <w:color w:val="000000"/>
                <w:sz w:val="22"/>
                <w:szCs w:val="22"/>
                <w:lang w:eastAsia="es-MX"/>
              </w:rPr>
              <w:t>Undefined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36D1931" w14:textId="77777777" w:rsidR="00167E54" w:rsidRPr="00167E54" w:rsidRDefault="00167E54" w:rsidP="00167E54">
            <w:pPr>
              <w:jc w:val="center"/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Arial"/>
                <w:color w:val="000000"/>
                <w:sz w:val="22"/>
                <w:szCs w:val="22"/>
                <w:lang w:eastAsia="es-MX"/>
              </w:rPr>
              <w:t>Undefined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B6C291D" w14:textId="77777777" w:rsidR="00167E54" w:rsidRPr="00167E54" w:rsidRDefault="00167E54" w:rsidP="00167E54">
            <w:pPr>
              <w:jc w:val="center"/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r w:rsidRPr="00167E54">
              <w:rPr>
                <w:rFonts w:ascii="Calibri Light" w:hAnsi="Calibri Light" w:cs="Arial"/>
                <w:color w:val="000000"/>
                <w:sz w:val="22"/>
                <w:szCs w:val="22"/>
                <w:lang w:eastAsia="es-MX"/>
              </w:rPr>
              <w:t>False</w:t>
            </w:r>
          </w:p>
        </w:tc>
        <w:tc>
          <w:tcPr>
            <w:tcW w:w="10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F724633" w14:textId="77777777" w:rsidR="00167E54" w:rsidRPr="00167E54" w:rsidRDefault="00167E54" w:rsidP="00167E54">
            <w:pPr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r w:rsidRPr="00167E54">
              <w:rPr>
                <w:rFonts w:ascii="Calibri Light" w:hAnsi="Calibri Light" w:cs="Arial"/>
                <w:color w:val="000000"/>
                <w:sz w:val="22"/>
                <w:szCs w:val="22"/>
                <w:lang w:eastAsia="es-MX"/>
              </w:rPr>
              <w:t>Valor nuevo del activo</w:t>
            </w:r>
          </w:p>
        </w:tc>
      </w:tr>
      <w:tr w:rsidR="00167E54" w:rsidRPr="00167E54" w14:paraId="18E507A2" w14:textId="77777777" w:rsidTr="00167E54">
        <w:trPr>
          <w:trHeight w:val="288"/>
        </w:trPr>
        <w:tc>
          <w:tcPr>
            <w:tcW w:w="8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C334CFD" w14:textId="77777777" w:rsidR="00167E54" w:rsidRPr="00167E54" w:rsidRDefault="00167E54" w:rsidP="00167E54">
            <w:pPr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Arial"/>
                <w:color w:val="000000"/>
                <w:sz w:val="22"/>
                <w:szCs w:val="22"/>
                <w:lang w:eastAsia="es-MX"/>
              </w:rPr>
              <w:t>justificacion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71D5F13" w14:textId="77777777" w:rsidR="00167E54" w:rsidRPr="00167E54" w:rsidRDefault="00167E54" w:rsidP="00167E54">
            <w:pPr>
              <w:jc w:val="center"/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Arial"/>
                <w:color w:val="000000"/>
                <w:sz w:val="22"/>
                <w:szCs w:val="22"/>
                <w:lang w:eastAsia="es-MX"/>
              </w:rPr>
              <w:t>TextField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CD53B96" w14:textId="77777777" w:rsidR="00167E54" w:rsidRPr="00167E54" w:rsidRDefault="00167E54" w:rsidP="00167E54">
            <w:pPr>
              <w:jc w:val="center"/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Arial"/>
                <w:color w:val="000000"/>
                <w:sz w:val="22"/>
                <w:szCs w:val="22"/>
                <w:lang w:eastAsia="es-MX"/>
              </w:rPr>
              <w:t>Undefined</w:t>
            </w:r>
            <w:proofErr w:type="spellEnd"/>
          </w:p>
        </w:tc>
        <w:tc>
          <w:tcPr>
            <w:tcW w:w="19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B5BC19C" w14:textId="77777777" w:rsidR="00167E54" w:rsidRPr="00167E54" w:rsidRDefault="00167E54" w:rsidP="00167E54">
            <w:pPr>
              <w:jc w:val="center"/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Arial"/>
                <w:color w:val="000000"/>
                <w:sz w:val="22"/>
                <w:szCs w:val="22"/>
                <w:lang w:eastAsia="es-MX"/>
              </w:rPr>
              <w:t>Undefined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A1F4886" w14:textId="77777777" w:rsidR="00167E54" w:rsidRPr="00167E54" w:rsidRDefault="00167E54" w:rsidP="00167E54">
            <w:pPr>
              <w:jc w:val="center"/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Arial"/>
                <w:color w:val="000000"/>
                <w:sz w:val="22"/>
                <w:szCs w:val="22"/>
                <w:lang w:eastAsia="es-MX"/>
              </w:rPr>
              <w:t>Undefined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D2E2821" w14:textId="77777777" w:rsidR="00167E54" w:rsidRPr="00167E54" w:rsidRDefault="00167E54" w:rsidP="00167E54">
            <w:pPr>
              <w:jc w:val="center"/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Arial"/>
                <w:color w:val="000000"/>
                <w:sz w:val="22"/>
                <w:szCs w:val="22"/>
                <w:lang w:eastAsia="es-MX"/>
              </w:rPr>
              <w:t>Undefined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EC63FC0" w14:textId="77777777" w:rsidR="00167E54" w:rsidRPr="00167E54" w:rsidRDefault="00167E54" w:rsidP="00167E54">
            <w:pPr>
              <w:jc w:val="center"/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r w:rsidRPr="00167E54">
              <w:rPr>
                <w:rFonts w:ascii="Calibri Light" w:hAnsi="Calibri Light" w:cs="Arial"/>
                <w:color w:val="000000"/>
                <w:sz w:val="22"/>
                <w:szCs w:val="22"/>
                <w:lang w:eastAsia="es-MX"/>
              </w:rPr>
              <w:t>False</w:t>
            </w:r>
          </w:p>
        </w:tc>
        <w:tc>
          <w:tcPr>
            <w:tcW w:w="10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6886058" w14:textId="77777777" w:rsidR="00167E54" w:rsidRPr="00167E54" w:rsidRDefault="00167E54" w:rsidP="00167E54">
            <w:pPr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r w:rsidRPr="00167E54">
              <w:rPr>
                <w:rFonts w:ascii="Calibri Light" w:hAnsi="Calibri Light" w:cs="Arial"/>
                <w:color w:val="000000"/>
                <w:sz w:val="22"/>
                <w:szCs w:val="22"/>
                <w:lang w:eastAsia="es-MX"/>
              </w:rPr>
              <w:t>Justificación de cambio de valor</w:t>
            </w:r>
          </w:p>
        </w:tc>
      </w:tr>
      <w:tr w:rsidR="00167E54" w:rsidRPr="00167E54" w14:paraId="7E944BF6" w14:textId="77777777" w:rsidTr="00167E54">
        <w:trPr>
          <w:trHeight w:val="288"/>
        </w:trPr>
        <w:tc>
          <w:tcPr>
            <w:tcW w:w="8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5628867" w14:textId="77777777" w:rsidR="00167E54" w:rsidRPr="00167E54" w:rsidRDefault="00167E54" w:rsidP="00167E54">
            <w:pPr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  <w:t>entidad_municipal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01793E2" w14:textId="77777777" w:rsidR="00167E54" w:rsidRPr="00167E54" w:rsidRDefault="00167E54" w:rsidP="00167E54">
            <w:pPr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  <w:t>Fore</w:t>
            </w:r>
            <w:proofErr w:type="spellEnd"/>
            <w:r w:rsidRPr="00167E54"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  <w:t xml:space="preserve">  </w:t>
            </w:r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3913558" w14:textId="77777777" w:rsidR="00167E54" w:rsidRPr="00167E54" w:rsidRDefault="00167E54" w:rsidP="00167E54">
            <w:pPr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  <w:t>ForeignKey</w:t>
            </w:r>
            <w:proofErr w:type="spellEnd"/>
          </w:p>
        </w:tc>
        <w:tc>
          <w:tcPr>
            <w:tcW w:w="19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4B84E8D" w14:textId="77777777" w:rsidR="00167E54" w:rsidRPr="00167E54" w:rsidRDefault="00167E54" w:rsidP="00167E54">
            <w:pPr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  <w:t>undefined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0DAA7268" w14:textId="77777777" w:rsidR="00167E54" w:rsidRPr="00167E54" w:rsidRDefault="00167E54" w:rsidP="00167E54">
            <w:pPr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  <w:t>undefined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EF3CAEF" w14:textId="77777777" w:rsidR="00167E54" w:rsidRPr="00167E54" w:rsidRDefault="00167E54" w:rsidP="00167E54">
            <w:pPr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r w:rsidRPr="00167E54"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  <w:t>FK</w:t>
            </w:r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49BD13C8" w14:textId="77777777" w:rsidR="00167E54" w:rsidRPr="00167E54" w:rsidRDefault="00167E54" w:rsidP="00167E54">
            <w:pPr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r w:rsidRPr="00167E54"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  <w:t>False</w:t>
            </w:r>
          </w:p>
        </w:tc>
        <w:tc>
          <w:tcPr>
            <w:tcW w:w="10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75ACBB24" w14:textId="77777777" w:rsidR="00167E54" w:rsidRPr="00167E54" w:rsidRDefault="00167E54" w:rsidP="00167E54">
            <w:pPr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r w:rsidRPr="00167E54"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  <w:t>FK para llamar a la entidad municipal asociada.</w:t>
            </w:r>
          </w:p>
        </w:tc>
      </w:tr>
      <w:tr w:rsidR="00167E54" w:rsidRPr="00167E54" w14:paraId="2A703FFC" w14:textId="77777777" w:rsidTr="00167E54">
        <w:trPr>
          <w:trHeight w:val="288"/>
        </w:trPr>
        <w:tc>
          <w:tcPr>
            <w:tcW w:w="8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A330E30" w14:textId="77777777" w:rsidR="00167E54" w:rsidRPr="00167E54" w:rsidRDefault="00167E54" w:rsidP="00167E54">
            <w:pPr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  <w:t>clave_activo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33B3F79E" w14:textId="77777777" w:rsidR="00167E54" w:rsidRPr="00167E54" w:rsidRDefault="00167E54" w:rsidP="00167E54">
            <w:pPr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  <w:t>Fore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1A2F3A5F" w14:textId="77777777" w:rsidR="00167E54" w:rsidRPr="00167E54" w:rsidRDefault="00167E54" w:rsidP="00167E54">
            <w:pPr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  <w:t>ForeignKey</w:t>
            </w:r>
            <w:proofErr w:type="spellEnd"/>
          </w:p>
        </w:tc>
        <w:tc>
          <w:tcPr>
            <w:tcW w:w="19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0DF1D6A" w14:textId="77777777" w:rsidR="00167E54" w:rsidRPr="00167E54" w:rsidRDefault="00167E54" w:rsidP="00167E54">
            <w:pPr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  <w:t>undefined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A782940" w14:textId="77777777" w:rsidR="00167E54" w:rsidRPr="00167E54" w:rsidRDefault="00167E54" w:rsidP="00167E54">
            <w:pPr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167E54"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  <w:t>undefined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5ED34980" w14:textId="77777777" w:rsidR="00167E54" w:rsidRPr="00167E54" w:rsidRDefault="00167E54" w:rsidP="00167E54">
            <w:pPr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r w:rsidRPr="00167E54"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  <w:t>FK</w:t>
            </w:r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6AB797C0" w14:textId="77777777" w:rsidR="00167E54" w:rsidRPr="00167E54" w:rsidRDefault="00167E54" w:rsidP="00167E54">
            <w:pPr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r w:rsidRPr="00167E54"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  <w:t>False</w:t>
            </w:r>
          </w:p>
        </w:tc>
        <w:tc>
          <w:tcPr>
            <w:tcW w:w="10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noWrap/>
            <w:vAlign w:val="center"/>
            <w:hideMark/>
          </w:tcPr>
          <w:p w14:paraId="2045A24E" w14:textId="77777777" w:rsidR="00167E54" w:rsidRPr="00167E54" w:rsidRDefault="00167E54" w:rsidP="00167E54">
            <w:pPr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r w:rsidRPr="00167E54"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  <w:t>Clave del modelo pestañas</w:t>
            </w:r>
          </w:p>
        </w:tc>
      </w:tr>
    </w:tbl>
    <w:p w14:paraId="0A7E52BB" w14:textId="77777777" w:rsidR="00A7413E" w:rsidRPr="00A73901" w:rsidRDefault="00A7413E" w:rsidP="00A7413E">
      <w:pPr>
        <w:rPr>
          <w:rFonts w:cs="Arial"/>
        </w:rPr>
      </w:pPr>
    </w:p>
    <w:tbl>
      <w:tblPr>
        <w:tblStyle w:val="Tablaconcuadrcula"/>
        <w:tblpPr w:leftFromText="141" w:rightFromText="141" w:vertAnchor="text" w:horzAnchor="margin" w:tblpY="666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691C9F" w14:paraId="29996453" w14:textId="77777777" w:rsidTr="00691C9F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11C54AC9" w14:textId="77777777" w:rsidR="00691C9F" w:rsidRDefault="00691C9F" w:rsidP="00691C9F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Relaciones: </w:t>
            </w: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D2C9ED" w14:textId="77777777" w:rsidR="00691C9F" w:rsidRDefault="00691C9F" w:rsidP="00691C9F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691C9F" w14:paraId="0D28412C" w14:textId="77777777" w:rsidTr="00691C9F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A906D" w14:textId="77777777" w:rsidR="00691C9F" w:rsidRDefault="00691C9F" w:rsidP="00691C9F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entidad_municipal</w:t>
            </w:r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3A25B" w14:textId="77777777" w:rsidR="00691C9F" w:rsidRDefault="00691C9F" w:rsidP="00691C9F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691C9F" w14:paraId="46F9C34A" w14:textId="77777777" w:rsidTr="00691C9F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8ECBB" w14:textId="77777777" w:rsidR="00691C9F" w:rsidRDefault="00691C9F" w:rsidP="00691C9F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tipodeaplicacion</w:t>
            </w:r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EA12B" w14:textId="77777777" w:rsidR="00691C9F" w:rsidRDefault="00691C9F" w:rsidP="00691C9F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691C9F" w14:paraId="3B5AB7EA" w14:textId="77777777" w:rsidTr="00691C9F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5D176" w14:textId="77777777" w:rsidR="00691C9F" w:rsidRDefault="00691C9F" w:rsidP="00691C9F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tipodeactivo</w:t>
            </w:r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018512" w14:textId="77777777" w:rsidR="00691C9F" w:rsidRDefault="00691C9F" w:rsidP="00691C9F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7E4F7A1D" w14:textId="0F2A9084" w:rsidR="00864379" w:rsidRDefault="00864379" w:rsidP="00822EEA">
      <w:pPr>
        <w:outlineLvl w:val="0"/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3398F78B" w14:textId="77777777" w:rsidR="00864379" w:rsidRDefault="00864379" w:rsidP="00864379">
      <w:pPr>
        <w:rPr>
          <w:rFonts w:cs="Arial"/>
          <w:b/>
          <w:sz w:val="26"/>
          <w:szCs w:val="26"/>
        </w:rPr>
      </w:pPr>
    </w:p>
    <w:p w14:paraId="0E5D569B" w14:textId="7F3A4F9A" w:rsidR="00864379" w:rsidRDefault="00864379" w:rsidP="00864379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7" w:name="_Toc82508519"/>
      <w:r>
        <w:rPr>
          <w:rFonts w:cs="Arial"/>
          <w:b/>
          <w:sz w:val="26"/>
          <w:szCs w:val="26"/>
        </w:rPr>
        <w:t>Anexos.</w:t>
      </w:r>
      <w:bookmarkEnd w:id="7"/>
    </w:p>
    <w:p w14:paraId="21CE5F4A" w14:textId="33D2B5F4" w:rsidR="00EA1E84" w:rsidRPr="003F7F1C" w:rsidRDefault="00EA1E84" w:rsidP="00EA1E84">
      <w:pPr>
        <w:outlineLvl w:val="0"/>
        <w:rPr>
          <w:rFonts w:cs="Arial"/>
          <w:b/>
          <w:sz w:val="26"/>
          <w:szCs w:val="26"/>
        </w:rPr>
      </w:pPr>
    </w:p>
    <w:p w14:paraId="0D8BF70D" w14:textId="616824DE" w:rsidR="00DB51E9" w:rsidRPr="00DB51E9" w:rsidRDefault="00DB51E9" w:rsidP="00DB51E9">
      <w:pPr>
        <w:outlineLvl w:val="0"/>
        <w:rPr>
          <w:rFonts w:cs="Arial"/>
          <w:szCs w:val="26"/>
        </w:rPr>
      </w:pPr>
      <w:r w:rsidRPr="00DB51E9">
        <w:rPr>
          <w:rFonts w:cs="Arial"/>
          <w:szCs w:val="26"/>
        </w:rPr>
        <w:t>El Valor de Rescate, es el valor que considera el cliente que puede tener el bien de activo fijo</w:t>
      </w:r>
      <w:r>
        <w:rPr>
          <w:rFonts w:cs="Arial"/>
          <w:szCs w:val="26"/>
        </w:rPr>
        <w:t xml:space="preserve"> </w:t>
      </w:r>
      <w:r w:rsidRPr="00DB51E9">
        <w:rPr>
          <w:rFonts w:cs="Arial"/>
          <w:szCs w:val="26"/>
        </w:rPr>
        <w:t>al terminar de depreciarse. Este campo lo vamos a dejar opcional porque no todos los entes</w:t>
      </w:r>
      <w:r>
        <w:rPr>
          <w:rFonts w:cs="Arial"/>
          <w:szCs w:val="26"/>
        </w:rPr>
        <w:t xml:space="preserve"> </w:t>
      </w:r>
      <w:r w:rsidRPr="00DB51E9">
        <w:rPr>
          <w:rFonts w:cs="Arial"/>
          <w:szCs w:val="26"/>
        </w:rPr>
        <w:t>públicos determinan este valor.</w:t>
      </w:r>
    </w:p>
    <w:p w14:paraId="247D545E" w14:textId="77777777" w:rsidR="00DB51E9" w:rsidRDefault="00DB51E9" w:rsidP="00DB51E9">
      <w:pPr>
        <w:outlineLvl w:val="0"/>
        <w:rPr>
          <w:rFonts w:cs="Arial"/>
          <w:szCs w:val="26"/>
        </w:rPr>
      </w:pPr>
    </w:p>
    <w:p w14:paraId="09962636" w14:textId="77777777" w:rsidR="00DB51E9" w:rsidRDefault="00DB51E9" w:rsidP="00DB51E9">
      <w:pPr>
        <w:outlineLvl w:val="0"/>
        <w:rPr>
          <w:rFonts w:cs="Arial"/>
          <w:szCs w:val="26"/>
        </w:rPr>
      </w:pPr>
    </w:p>
    <w:p w14:paraId="6C29DEA4" w14:textId="6FCF950E" w:rsidR="00A7413E" w:rsidRPr="00DB51E9" w:rsidRDefault="00DB51E9" w:rsidP="00DB51E9">
      <w:pPr>
        <w:outlineLvl w:val="0"/>
        <w:rPr>
          <w:rFonts w:cs="Arial"/>
          <w:szCs w:val="26"/>
        </w:rPr>
      </w:pPr>
      <w:r w:rsidRPr="00DB51E9">
        <w:rPr>
          <w:rFonts w:cs="Arial"/>
          <w:szCs w:val="26"/>
        </w:rPr>
        <w:t>El Valor de Rescate puede cambiar hacia arriba o hacia abajo, esto implica llevar un control</w:t>
      </w:r>
      <w:r>
        <w:rPr>
          <w:rFonts w:cs="Arial"/>
          <w:szCs w:val="26"/>
        </w:rPr>
        <w:t xml:space="preserve"> </w:t>
      </w:r>
      <w:r w:rsidRPr="00DB51E9">
        <w:rPr>
          <w:rFonts w:cs="Arial"/>
          <w:szCs w:val="26"/>
        </w:rPr>
        <w:t>de estos cambios. Enseguida se presenta una propuesta de pantalla para el control de</w:t>
      </w:r>
      <w:r>
        <w:rPr>
          <w:rFonts w:cs="Arial"/>
          <w:szCs w:val="26"/>
        </w:rPr>
        <w:t xml:space="preserve"> </w:t>
      </w:r>
      <w:r w:rsidRPr="00DB51E9">
        <w:rPr>
          <w:rFonts w:cs="Arial"/>
          <w:szCs w:val="26"/>
        </w:rPr>
        <w:t>cambios en el Valor de Rescate.</w:t>
      </w:r>
    </w:p>
    <w:p w14:paraId="62897799" w14:textId="52CCB549" w:rsidR="00DB51E9" w:rsidRPr="00DB51E9" w:rsidRDefault="00DB51E9" w:rsidP="00DB51E9">
      <w:pPr>
        <w:outlineLvl w:val="0"/>
        <w:rPr>
          <w:rFonts w:cs="Arial"/>
          <w:szCs w:val="26"/>
        </w:rPr>
      </w:pPr>
    </w:p>
    <w:p w14:paraId="12539541" w14:textId="4442DFBA" w:rsidR="00DB51E9" w:rsidRPr="00DB51E9" w:rsidRDefault="00DB51E9" w:rsidP="00DB51E9">
      <w:pPr>
        <w:outlineLvl w:val="0"/>
        <w:rPr>
          <w:rFonts w:cs="Arial"/>
          <w:szCs w:val="26"/>
        </w:rPr>
      </w:pPr>
      <w:r w:rsidRPr="00DB51E9">
        <w:rPr>
          <w:rFonts w:cs="Arial"/>
          <w:noProof/>
          <w:szCs w:val="26"/>
          <w:lang w:val="es-MX" w:eastAsia="es-MX"/>
        </w:rPr>
        <w:drawing>
          <wp:inline distT="0" distB="0" distL="0" distR="0" wp14:anchorId="2FD517E7" wp14:editId="6F2027C9">
            <wp:extent cx="4838700" cy="1784985"/>
            <wp:effectExtent l="0" t="0" r="0" b="5715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700" cy="1784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B51E9">
        <w:rPr>
          <w:rFonts w:cs="Arial"/>
          <w:szCs w:val="26"/>
        </w:rPr>
        <w:tab/>
      </w:r>
    </w:p>
    <w:p w14:paraId="548DBE35" w14:textId="25FCA156" w:rsidR="00DB51E9" w:rsidRPr="00DB51E9" w:rsidRDefault="00DB51E9" w:rsidP="00DB51E9">
      <w:pPr>
        <w:outlineLvl w:val="0"/>
        <w:rPr>
          <w:rFonts w:cs="Arial"/>
          <w:szCs w:val="26"/>
        </w:rPr>
      </w:pPr>
      <w:r w:rsidRPr="00DB51E9">
        <w:rPr>
          <w:rFonts w:cs="Arial"/>
          <w:szCs w:val="26"/>
        </w:rPr>
        <w:t xml:space="preserve">Al dar </w:t>
      </w:r>
      <w:proofErr w:type="spellStart"/>
      <w:r w:rsidRPr="00DB51E9">
        <w:rPr>
          <w:rFonts w:cs="Arial"/>
          <w:szCs w:val="26"/>
        </w:rPr>
        <w:t>click</w:t>
      </w:r>
      <w:proofErr w:type="spellEnd"/>
      <w:r w:rsidRPr="00DB51E9">
        <w:rPr>
          <w:rFonts w:cs="Arial"/>
          <w:szCs w:val="26"/>
        </w:rPr>
        <w:t xml:space="preserve"> en el botón Agregar, sugiero que se habilite el siguiente renglón, para capturar la</w:t>
      </w:r>
      <w:r>
        <w:rPr>
          <w:rFonts w:cs="Arial"/>
          <w:szCs w:val="26"/>
        </w:rPr>
        <w:t xml:space="preserve"> </w:t>
      </w:r>
      <w:r w:rsidRPr="00DB51E9">
        <w:rPr>
          <w:rFonts w:cs="Arial"/>
          <w:szCs w:val="26"/>
        </w:rPr>
        <w:t>información y, no tener que habilitar una ventana adicional de captura.</w:t>
      </w:r>
    </w:p>
    <w:sectPr w:rsidR="00DB51E9" w:rsidRPr="00DB51E9" w:rsidSect="00562F83">
      <w:footerReference w:type="default" r:id="rId20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220CAE5" w14:textId="77777777" w:rsidR="00406C04" w:rsidRDefault="00406C04">
      <w:r>
        <w:separator/>
      </w:r>
    </w:p>
  </w:endnote>
  <w:endnote w:type="continuationSeparator" w:id="0">
    <w:p w14:paraId="51A446E4" w14:textId="77777777" w:rsidR="00406C04" w:rsidRDefault="00406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75473" w:rsidRPr="00E445D3" w:rsidRDefault="00D75473">
    <w:pPr>
      <w:pStyle w:val="Piedepgina"/>
      <w:rPr>
        <w:rFonts w:ascii="Humnst777 BT" w:hAnsi="Humnst777 BT"/>
        <w:sz w:val="2"/>
      </w:rPr>
    </w:pPr>
  </w:p>
  <w:p w14:paraId="296D943D" w14:textId="77777777" w:rsidR="00D75473" w:rsidRPr="00073EBE" w:rsidRDefault="00D75473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75473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75473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75473" w:rsidRDefault="00D75473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75473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75473" w:rsidRDefault="00D75473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proofErr w:type="spellStart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</w:t>
              </w:r>
              <w:proofErr w:type="spellEnd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® | 20</w:t>
              </w:r>
              <w:r w:rsidR="00204810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2A3551B4" w:rsidR="00D75473" w:rsidRDefault="00D75473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DD3E82">
            <w:rPr>
              <w:noProof/>
              <w:color w:val="FFFFFF" w:themeColor="background1"/>
            </w:rPr>
            <w:t>6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75473" w:rsidRDefault="00D75473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6BED2FD" w14:textId="77777777" w:rsidR="00406C04" w:rsidRDefault="00406C04">
      <w:r>
        <w:separator/>
      </w:r>
    </w:p>
  </w:footnote>
  <w:footnote w:type="continuationSeparator" w:id="0">
    <w:p w14:paraId="10FEC9B3" w14:textId="77777777" w:rsidR="00406C04" w:rsidRDefault="00406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75473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75473" w:rsidRPr="00465F7B" w:rsidRDefault="00D75473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75473" w:rsidRPr="00B66E5C" w:rsidRDefault="00D75473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75473" w:rsidRPr="000453CE" w:rsidRDefault="00D75473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75473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75473" w:rsidRPr="007A1D28" w:rsidRDefault="00D75473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75473" w:rsidRPr="00CC0DB4" w:rsidRDefault="00D75473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75473" w:rsidRDefault="00D75473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75473" w:rsidRDefault="00D75473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75473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75473" w:rsidRDefault="00D75473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75473" w:rsidRDefault="00D75473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</w:tr>
    <w:tr w:rsidR="00D75473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75473" w:rsidRDefault="00D75473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75473" w:rsidRDefault="00D75473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32D83"/>
    <w:rsid w:val="00046933"/>
    <w:rsid w:val="00047547"/>
    <w:rsid w:val="00051AD6"/>
    <w:rsid w:val="00051D62"/>
    <w:rsid w:val="00051DFF"/>
    <w:rsid w:val="000565E7"/>
    <w:rsid w:val="000574A5"/>
    <w:rsid w:val="000576CD"/>
    <w:rsid w:val="00057E48"/>
    <w:rsid w:val="0006108C"/>
    <w:rsid w:val="000629A3"/>
    <w:rsid w:val="000653CA"/>
    <w:rsid w:val="0006679A"/>
    <w:rsid w:val="00066880"/>
    <w:rsid w:val="0007118E"/>
    <w:rsid w:val="00073EBE"/>
    <w:rsid w:val="00075CB8"/>
    <w:rsid w:val="0008016B"/>
    <w:rsid w:val="00080390"/>
    <w:rsid w:val="00090FB0"/>
    <w:rsid w:val="000928E9"/>
    <w:rsid w:val="000948F0"/>
    <w:rsid w:val="00094BAE"/>
    <w:rsid w:val="00096FA6"/>
    <w:rsid w:val="000A0131"/>
    <w:rsid w:val="000A1E72"/>
    <w:rsid w:val="000A404C"/>
    <w:rsid w:val="000A4558"/>
    <w:rsid w:val="000A6169"/>
    <w:rsid w:val="000C774D"/>
    <w:rsid w:val="000D2DDC"/>
    <w:rsid w:val="000D3EE6"/>
    <w:rsid w:val="000E0CE2"/>
    <w:rsid w:val="000F6627"/>
    <w:rsid w:val="000F6903"/>
    <w:rsid w:val="000F6B7D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0E2F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67E54"/>
    <w:rsid w:val="00176526"/>
    <w:rsid w:val="00184663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A39"/>
    <w:rsid w:val="001F5E92"/>
    <w:rsid w:val="00200D65"/>
    <w:rsid w:val="00202A7A"/>
    <w:rsid w:val="002037F4"/>
    <w:rsid w:val="00204810"/>
    <w:rsid w:val="00211FC3"/>
    <w:rsid w:val="00213194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24F5"/>
    <w:rsid w:val="00293F4A"/>
    <w:rsid w:val="00295FD7"/>
    <w:rsid w:val="00297EFD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40F9"/>
    <w:rsid w:val="00304E46"/>
    <w:rsid w:val="00306393"/>
    <w:rsid w:val="003068DD"/>
    <w:rsid w:val="00310BA5"/>
    <w:rsid w:val="0031674F"/>
    <w:rsid w:val="00322962"/>
    <w:rsid w:val="003249FF"/>
    <w:rsid w:val="00330195"/>
    <w:rsid w:val="00331D94"/>
    <w:rsid w:val="00337DEF"/>
    <w:rsid w:val="0034001D"/>
    <w:rsid w:val="003467BF"/>
    <w:rsid w:val="00353756"/>
    <w:rsid w:val="00360F45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1F9B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E4818"/>
    <w:rsid w:val="003E5DC8"/>
    <w:rsid w:val="003E7022"/>
    <w:rsid w:val="003F4232"/>
    <w:rsid w:val="003F7E6A"/>
    <w:rsid w:val="00402E85"/>
    <w:rsid w:val="00403098"/>
    <w:rsid w:val="004043E5"/>
    <w:rsid w:val="00406C04"/>
    <w:rsid w:val="0041565B"/>
    <w:rsid w:val="0042129A"/>
    <w:rsid w:val="0042155E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B3D7A"/>
    <w:rsid w:val="004C2A7A"/>
    <w:rsid w:val="004D348C"/>
    <w:rsid w:val="004D3A26"/>
    <w:rsid w:val="004D4235"/>
    <w:rsid w:val="004D688E"/>
    <w:rsid w:val="004D7392"/>
    <w:rsid w:val="004D73F8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3328C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775C9"/>
    <w:rsid w:val="005800F8"/>
    <w:rsid w:val="00580464"/>
    <w:rsid w:val="00587589"/>
    <w:rsid w:val="00590EBB"/>
    <w:rsid w:val="00593FBE"/>
    <w:rsid w:val="00595FFE"/>
    <w:rsid w:val="005A0ECA"/>
    <w:rsid w:val="005A2242"/>
    <w:rsid w:val="005B0BB1"/>
    <w:rsid w:val="005B3722"/>
    <w:rsid w:val="005B6DA2"/>
    <w:rsid w:val="005C47A8"/>
    <w:rsid w:val="005D488E"/>
    <w:rsid w:val="005D6515"/>
    <w:rsid w:val="005D6876"/>
    <w:rsid w:val="005E318B"/>
    <w:rsid w:val="005E3476"/>
    <w:rsid w:val="005E6CD9"/>
    <w:rsid w:val="005F4827"/>
    <w:rsid w:val="0060736D"/>
    <w:rsid w:val="00613051"/>
    <w:rsid w:val="00615304"/>
    <w:rsid w:val="00617A24"/>
    <w:rsid w:val="00632CA6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0B6E"/>
    <w:rsid w:val="00685843"/>
    <w:rsid w:val="0068663C"/>
    <w:rsid w:val="006911B1"/>
    <w:rsid w:val="006919E9"/>
    <w:rsid w:val="00691C9F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939"/>
    <w:rsid w:val="006F4D8B"/>
    <w:rsid w:val="007008B6"/>
    <w:rsid w:val="007017E4"/>
    <w:rsid w:val="0070437F"/>
    <w:rsid w:val="00704DB8"/>
    <w:rsid w:val="007059E7"/>
    <w:rsid w:val="00710BEC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B4737"/>
    <w:rsid w:val="007C077F"/>
    <w:rsid w:val="007C2A07"/>
    <w:rsid w:val="007C38B9"/>
    <w:rsid w:val="007C75CA"/>
    <w:rsid w:val="007C7BFD"/>
    <w:rsid w:val="007D17C3"/>
    <w:rsid w:val="007D38BD"/>
    <w:rsid w:val="007E1225"/>
    <w:rsid w:val="007E5032"/>
    <w:rsid w:val="007E71D3"/>
    <w:rsid w:val="007F5A19"/>
    <w:rsid w:val="007F7B03"/>
    <w:rsid w:val="00804D72"/>
    <w:rsid w:val="0080605A"/>
    <w:rsid w:val="00822EEA"/>
    <w:rsid w:val="008276E8"/>
    <w:rsid w:val="0083072C"/>
    <w:rsid w:val="00831414"/>
    <w:rsid w:val="00833F65"/>
    <w:rsid w:val="00834CFD"/>
    <w:rsid w:val="0084121F"/>
    <w:rsid w:val="008448ED"/>
    <w:rsid w:val="00844A08"/>
    <w:rsid w:val="008474E9"/>
    <w:rsid w:val="00847BAD"/>
    <w:rsid w:val="00854CDB"/>
    <w:rsid w:val="00854FB5"/>
    <w:rsid w:val="00856408"/>
    <w:rsid w:val="00857715"/>
    <w:rsid w:val="0086035E"/>
    <w:rsid w:val="0086092C"/>
    <w:rsid w:val="00861848"/>
    <w:rsid w:val="008636A6"/>
    <w:rsid w:val="00864379"/>
    <w:rsid w:val="00864DA6"/>
    <w:rsid w:val="00871D2A"/>
    <w:rsid w:val="00871F79"/>
    <w:rsid w:val="008759E2"/>
    <w:rsid w:val="0087636F"/>
    <w:rsid w:val="00880072"/>
    <w:rsid w:val="00880755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04948"/>
    <w:rsid w:val="00912406"/>
    <w:rsid w:val="00917A61"/>
    <w:rsid w:val="00921972"/>
    <w:rsid w:val="0092788C"/>
    <w:rsid w:val="009316E3"/>
    <w:rsid w:val="00936CFC"/>
    <w:rsid w:val="009374F4"/>
    <w:rsid w:val="009415FB"/>
    <w:rsid w:val="00946CFD"/>
    <w:rsid w:val="00950AC5"/>
    <w:rsid w:val="00951198"/>
    <w:rsid w:val="00952493"/>
    <w:rsid w:val="00954C43"/>
    <w:rsid w:val="00956558"/>
    <w:rsid w:val="00960321"/>
    <w:rsid w:val="00960A61"/>
    <w:rsid w:val="0096128B"/>
    <w:rsid w:val="0096440D"/>
    <w:rsid w:val="009662E4"/>
    <w:rsid w:val="00972576"/>
    <w:rsid w:val="009756B5"/>
    <w:rsid w:val="00976D68"/>
    <w:rsid w:val="0098477F"/>
    <w:rsid w:val="009A2DB5"/>
    <w:rsid w:val="009A5AF4"/>
    <w:rsid w:val="009A7DC6"/>
    <w:rsid w:val="009B0D31"/>
    <w:rsid w:val="009B32ED"/>
    <w:rsid w:val="009B44E8"/>
    <w:rsid w:val="009C2CB3"/>
    <w:rsid w:val="009C4905"/>
    <w:rsid w:val="009C5AC5"/>
    <w:rsid w:val="009C7113"/>
    <w:rsid w:val="009D5C49"/>
    <w:rsid w:val="009D6A8A"/>
    <w:rsid w:val="009F0F50"/>
    <w:rsid w:val="009F1072"/>
    <w:rsid w:val="009F4A2A"/>
    <w:rsid w:val="009F56BE"/>
    <w:rsid w:val="009F6363"/>
    <w:rsid w:val="00A01509"/>
    <w:rsid w:val="00A079E7"/>
    <w:rsid w:val="00A13F90"/>
    <w:rsid w:val="00A30BCE"/>
    <w:rsid w:val="00A372B3"/>
    <w:rsid w:val="00A47579"/>
    <w:rsid w:val="00A50069"/>
    <w:rsid w:val="00A538FD"/>
    <w:rsid w:val="00A54BC7"/>
    <w:rsid w:val="00A54E7F"/>
    <w:rsid w:val="00A567D9"/>
    <w:rsid w:val="00A570BC"/>
    <w:rsid w:val="00A609AA"/>
    <w:rsid w:val="00A62952"/>
    <w:rsid w:val="00A67526"/>
    <w:rsid w:val="00A7250E"/>
    <w:rsid w:val="00A73901"/>
    <w:rsid w:val="00A7413E"/>
    <w:rsid w:val="00A74A17"/>
    <w:rsid w:val="00A750BE"/>
    <w:rsid w:val="00A80F6C"/>
    <w:rsid w:val="00A82672"/>
    <w:rsid w:val="00A8774A"/>
    <w:rsid w:val="00AA0735"/>
    <w:rsid w:val="00AA24D3"/>
    <w:rsid w:val="00AA6FD6"/>
    <w:rsid w:val="00AB0E3A"/>
    <w:rsid w:val="00AB33FA"/>
    <w:rsid w:val="00AC020C"/>
    <w:rsid w:val="00AC2D21"/>
    <w:rsid w:val="00AD0798"/>
    <w:rsid w:val="00AD0F74"/>
    <w:rsid w:val="00AD120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565D"/>
    <w:rsid w:val="00B46F05"/>
    <w:rsid w:val="00B547DD"/>
    <w:rsid w:val="00B65186"/>
    <w:rsid w:val="00B656B2"/>
    <w:rsid w:val="00B668EA"/>
    <w:rsid w:val="00B66E5C"/>
    <w:rsid w:val="00B674AA"/>
    <w:rsid w:val="00B73D3F"/>
    <w:rsid w:val="00B7739C"/>
    <w:rsid w:val="00B90954"/>
    <w:rsid w:val="00B91199"/>
    <w:rsid w:val="00B932FE"/>
    <w:rsid w:val="00B95C94"/>
    <w:rsid w:val="00B96B8A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6498"/>
    <w:rsid w:val="00C47559"/>
    <w:rsid w:val="00C51EA9"/>
    <w:rsid w:val="00C526FD"/>
    <w:rsid w:val="00C533E1"/>
    <w:rsid w:val="00C5581E"/>
    <w:rsid w:val="00C56253"/>
    <w:rsid w:val="00C60708"/>
    <w:rsid w:val="00C6603E"/>
    <w:rsid w:val="00C72DB3"/>
    <w:rsid w:val="00C72F20"/>
    <w:rsid w:val="00C72F7D"/>
    <w:rsid w:val="00C766B7"/>
    <w:rsid w:val="00C8659C"/>
    <w:rsid w:val="00CA009B"/>
    <w:rsid w:val="00CA223D"/>
    <w:rsid w:val="00CA2399"/>
    <w:rsid w:val="00CA2451"/>
    <w:rsid w:val="00CB14FD"/>
    <w:rsid w:val="00CB2497"/>
    <w:rsid w:val="00CB6EE8"/>
    <w:rsid w:val="00CC00F8"/>
    <w:rsid w:val="00CC0C73"/>
    <w:rsid w:val="00CC0DB4"/>
    <w:rsid w:val="00CC7BC2"/>
    <w:rsid w:val="00CD06F5"/>
    <w:rsid w:val="00CD7648"/>
    <w:rsid w:val="00CD7EE7"/>
    <w:rsid w:val="00CE1E82"/>
    <w:rsid w:val="00CE6738"/>
    <w:rsid w:val="00CF27A2"/>
    <w:rsid w:val="00CF4926"/>
    <w:rsid w:val="00CF6866"/>
    <w:rsid w:val="00CF6CF0"/>
    <w:rsid w:val="00D11E68"/>
    <w:rsid w:val="00D14B02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36F38"/>
    <w:rsid w:val="00D448E9"/>
    <w:rsid w:val="00D5161A"/>
    <w:rsid w:val="00D565AE"/>
    <w:rsid w:val="00D62833"/>
    <w:rsid w:val="00D63685"/>
    <w:rsid w:val="00D67EFF"/>
    <w:rsid w:val="00D75473"/>
    <w:rsid w:val="00D76512"/>
    <w:rsid w:val="00D76BB5"/>
    <w:rsid w:val="00D77A49"/>
    <w:rsid w:val="00D81AA3"/>
    <w:rsid w:val="00D821B5"/>
    <w:rsid w:val="00D82A0E"/>
    <w:rsid w:val="00D836AF"/>
    <w:rsid w:val="00D85272"/>
    <w:rsid w:val="00D967AA"/>
    <w:rsid w:val="00D97AF1"/>
    <w:rsid w:val="00DA09F8"/>
    <w:rsid w:val="00DA22D1"/>
    <w:rsid w:val="00DB2B3D"/>
    <w:rsid w:val="00DB51E9"/>
    <w:rsid w:val="00DB5C3D"/>
    <w:rsid w:val="00DB6713"/>
    <w:rsid w:val="00DB70CD"/>
    <w:rsid w:val="00DB7D71"/>
    <w:rsid w:val="00DC117F"/>
    <w:rsid w:val="00DC1E74"/>
    <w:rsid w:val="00DC4326"/>
    <w:rsid w:val="00DD25A1"/>
    <w:rsid w:val="00DD3E82"/>
    <w:rsid w:val="00DD5D3F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12B"/>
    <w:rsid w:val="00E53AEB"/>
    <w:rsid w:val="00E55EFC"/>
    <w:rsid w:val="00E56DB5"/>
    <w:rsid w:val="00E662C8"/>
    <w:rsid w:val="00E72C4F"/>
    <w:rsid w:val="00E80C83"/>
    <w:rsid w:val="00E80F41"/>
    <w:rsid w:val="00E81453"/>
    <w:rsid w:val="00E87C00"/>
    <w:rsid w:val="00E91C7F"/>
    <w:rsid w:val="00E921D9"/>
    <w:rsid w:val="00E94708"/>
    <w:rsid w:val="00EA1E84"/>
    <w:rsid w:val="00EA3649"/>
    <w:rsid w:val="00EA5344"/>
    <w:rsid w:val="00EA62F5"/>
    <w:rsid w:val="00EB3696"/>
    <w:rsid w:val="00EB7FB7"/>
    <w:rsid w:val="00EC1E26"/>
    <w:rsid w:val="00ED060B"/>
    <w:rsid w:val="00ED36D6"/>
    <w:rsid w:val="00ED5224"/>
    <w:rsid w:val="00ED6BB0"/>
    <w:rsid w:val="00EE259B"/>
    <w:rsid w:val="00F00833"/>
    <w:rsid w:val="00F01904"/>
    <w:rsid w:val="00F031B2"/>
    <w:rsid w:val="00F03BFE"/>
    <w:rsid w:val="00F067C0"/>
    <w:rsid w:val="00F1043F"/>
    <w:rsid w:val="00F2249D"/>
    <w:rsid w:val="00F22FE6"/>
    <w:rsid w:val="00F23AED"/>
    <w:rsid w:val="00F24587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6761F"/>
    <w:rsid w:val="00F709FA"/>
    <w:rsid w:val="00F717DE"/>
    <w:rsid w:val="00F84D3D"/>
    <w:rsid w:val="00F912F5"/>
    <w:rsid w:val="00F95C39"/>
    <w:rsid w:val="00FA3C70"/>
    <w:rsid w:val="00FB1412"/>
    <w:rsid w:val="00FB3108"/>
    <w:rsid w:val="00FB3146"/>
    <w:rsid w:val="00FC5A27"/>
    <w:rsid w:val="00FD2785"/>
    <w:rsid w:val="00FD3E8B"/>
    <w:rsid w:val="00FD6667"/>
    <w:rsid w:val="00FD689A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451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28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2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269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43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43FD3"/>
    <w:rsid w:val="00075101"/>
    <w:rsid w:val="000E1374"/>
    <w:rsid w:val="000F74DD"/>
    <w:rsid w:val="00103C34"/>
    <w:rsid w:val="0010794F"/>
    <w:rsid w:val="001C240E"/>
    <w:rsid w:val="001E5171"/>
    <w:rsid w:val="00207B56"/>
    <w:rsid w:val="0037645A"/>
    <w:rsid w:val="003F72F7"/>
    <w:rsid w:val="00400FE9"/>
    <w:rsid w:val="00452AD1"/>
    <w:rsid w:val="0049450B"/>
    <w:rsid w:val="00540FCB"/>
    <w:rsid w:val="0055212F"/>
    <w:rsid w:val="005728D5"/>
    <w:rsid w:val="005E45CE"/>
    <w:rsid w:val="0060125A"/>
    <w:rsid w:val="00614984"/>
    <w:rsid w:val="00645B9F"/>
    <w:rsid w:val="006529BA"/>
    <w:rsid w:val="006B400D"/>
    <w:rsid w:val="006B4A8A"/>
    <w:rsid w:val="0073426D"/>
    <w:rsid w:val="007A34D3"/>
    <w:rsid w:val="007A675F"/>
    <w:rsid w:val="007E02CD"/>
    <w:rsid w:val="0081368F"/>
    <w:rsid w:val="00822809"/>
    <w:rsid w:val="00874A2C"/>
    <w:rsid w:val="008B7D48"/>
    <w:rsid w:val="009B09D6"/>
    <w:rsid w:val="00A17938"/>
    <w:rsid w:val="00A52B47"/>
    <w:rsid w:val="00A624B1"/>
    <w:rsid w:val="00B11CEE"/>
    <w:rsid w:val="00B37442"/>
    <w:rsid w:val="00B51D31"/>
    <w:rsid w:val="00B672B5"/>
    <w:rsid w:val="00BA753B"/>
    <w:rsid w:val="00BD6F4C"/>
    <w:rsid w:val="00C00699"/>
    <w:rsid w:val="00CD2B27"/>
    <w:rsid w:val="00D658FD"/>
    <w:rsid w:val="00DC40A2"/>
    <w:rsid w:val="00DF04A4"/>
    <w:rsid w:val="00E448AC"/>
    <w:rsid w:val="00E62425"/>
    <w:rsid w:val="00E74BA3"/>
    <w:rsid w:val="00EB4725"/>
    <w:rsid w:val="00EC0C27"/>
    <w:rsid w:val="00F707C5"/>
    <w:rsid w:val="00FE52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38504452-B676-4111-8295-1EAD9C4783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226</TotalTime>
  <Pages>6</Pages>
  <Words>516</Words>
  <Characters>2842</Characters>
  <Application>Microsoft Office Word</Application>
  <DocSecurity>0</DocSecurity>
  <Lines>23</Lines>
  <Paragraphs>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3352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49</cp:revision>
  <cp:lastPrinted>2007-11-14T03:04:00Z</cp:lastPrinted>
  <dcterms:created xsi:type="dcterms:W3CDTF">2021-08-19T06:17:00Z</dcterms:created>
  <dcterms:modified xsi:type="dcterms:W3CDTF">2021-09-21T16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